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B58F5B" w14:textId="3983D8FC" w:rsidR="00E81978" w:rsidRDefault="00FB69E6">
      <w:pPr>
        <w:pStyle w:val="Title"/>
      </w:pPr>
      <w:sdt>
        <w:sdtPr>
          <w:alias w:val="Title:"/>
          <w:tag w:val="Title:"/>
          <w:id w:val="726351117"/>
          <w:placeholder>
            <w:docPart w:val="EECC119947BC485182CE867808E84308"/>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284BF2">
            <w:t>Case Study: Delay in Prescription Dispensing</w:t>
          </w:r>
        </w:sdtContent>
      </w:sdt>
    </w:p>
    <w:p w14:paraId="6349615C" w14:textId="71A1E6BB" w:rsidR="00B823AA" w:rsidRDefault="00284BF2" w:rsidP="00B823AA">
      <w:pPr>
        <w:pStyle w:val="Title2"/>
      </w:pPr>
      <w:r>
        <w:t>Karen Flores</w:t>
      </w:r>
    </w:p>
    <w:p w14:paraId="1128F552" w14:textId="4D181215" w:rsidR="00E81978" w:rsidRDefault="00284BF2" w:rsidP="00B823AA">
      <w:pPr>
        <w:pStyle w:val="Title2"/>
      </w:pPr>
      <w:r>
        <w:t>University of San Diego</w:t>
      </w:r>
    </w:p>
    <w:p w14:paraId="6B57F7AB" w14:textId="258D2549" w:rsidR="00E81978" w:rsidRDefault="00E81978">
      <w:pPr>
        <w:pStyle w:val="Title"/>
      </w:pPr>
    </w:p>
    <w:p w14:paraId="28C553C2" w14:textId="1DA227E8" w:rsidR="00E81978" w:rsidRDefault="00E81978" w:rsidP="00B823AA">
      <w:pPr>
        <w:pStyle w:val="Title2"/>
      </w:pPr>
    </w:p>
    <w:p w14:paraId="1635EA99" w14:textId="2664AD2A" w:rsidR="00E81978" w:rsidRDefault="00FB69E6">
      <w:pPr>
        <w:pStyle w:val="SectionTitle"/>
      </w:pPr>
      <w:sdt>
        <w:sdtPr>
          <w:alias w:val="Section title:"/>
          <w:tag w:val="Section title:"/>
          <w:id w:val="984196707"/>
          <w:placeholder>
            <w:docPart w:val="8CACD3345DF8440CA30C82EC77B491C2"/>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284BF2">
            <w:t>Case Study: Delay in Prescription Dispensing</w:t>
          </w:r>
        </w:sdtContent>
      </w:sdt>
    </w:p>
    <w:p w14:paraId="182F0661" w14:textId="0BCAE37D" w:rsidR="00284BF2" w:rsidRDefault="00BF7DEE" w:rsidP="00284BF2">
      <w:pPr>
        <w:pStyle w:val="NoSpacing"/>
        <w:keepNext/>
      </w:pPr>
      <w:r>
        <w:object w:dxaOrig="14146" w:dyaOrig="7951" w14:anchorId="4DE467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46pt" o:ole="">
            <v:imagedata r:id="rId9" o:title=""/>
          </v:shape>
          <o:OLEObject Type="Embed" ProgID="Visio.Drawing.15" ShapeID="_x0000_i1025" DrawAspect="Content" ObjectID="_1632941885" r:id="rId10"/>
        </w:object>
      </w:r>
    </w:p>
    <w:p w14:paraId="761956EB" w14:textId="5C254646" w:rsidR="00284BF2" w:rsidRDefault="00284BF2" w:rsidP="00284BF2">
      <w:pPr>
        <w:pStyle w:val="Caption"/>
      </w:pPr>
      <w:r>
        <w:t xml:space="preserve">Figure </w:t>
      </w:r>
      <w:fldSimple w:instr=" SEQ Figure \* ARABIC ">
        <w:r>
          <w:rPr>
            <w:noProof/>
          </w:rPr>
          <w:t>1</w:t>
        </w:r>
      </w:fldSimple>
      <w:r>
        <w:t>. Fishbone Diagram summarizing the Main factors that Contribute to Delay in Prescription Dispensing</w:t>
      </w:r>
    </w:p>
    <w:p w14:paraId="014AF4F5" w14:textId="1D05D3CF" w:rsidR="00E81978" w:rsidRDefault="00284BF2" w:rsidP="00284BF2">
      <w:r>
        <w:t xml:space="preserve">On this case, the use of the Fishbone Diagram helped to collect, organize, and summarize sources of potential variation in prescription dispensing process.  This diagram display four major factor that contribute to delay in time for prescription dispensing, and, they are: Equipment and Supplies; Environmental, Rules/Policies/Procedures, and Staff/ People. </w:t>
      </w:r>
    </w:p>
    <w:p w14:paraId="039B60A7" w14:textId="1AF5C3C9" w:rsidR="00284BF2" w:rsidRDefault="00284BF2" w:rsidP="00284BF2">
      <w:pPr>
        <w:pStyle w:val="Heading4"/>
      </w:pPr>
      <w:r>
        <w:t>Equipment/Supplies.</w:t>
      </w:r>
    </w:p>
    <w:p w14:paraId="6164BB7A" w14:textId="24CA3D57" w:rsidR="00284BF2" w:rsidRDefault="00284BF2" w:rsidP="00284BF2">
      <w:r>
        <w:t xml:space="preserve">The lack of a centralized tool for displaying </w:t>
      </w:r>
      <w:r>
        <w:rPr>
          <w:i/>
          <w:iCs/>
        </w:rPr>
        <w:t>pending tasks</w:t>
      </w:r>
      <w:r>
        <w:t xml:space="preserve"> contributes to a lack of traceability of </w:t>
      </w:r>
      <w:r w:rsidR="007F7419">
        <w:t>tasks.  On this case, this can be represented as the lack of the awareness by the staff that a patient was waiting for a prescription and that the prescription needed a signature by the physician in charge.</w:t>
      </w:r>
    </w:p>
    <w:p w14:paraId="7D9FEFE5" w14:textId="7A1C4278" w:rsidR="007F7419" w:rsidRDefault="007F7419" w:rsidP="007F7419">
      <w:pPr>
        <w:pStyle w:val="Heading4"/>
      </w:pPr>
      <w:r>
        <w:t>Environmental.</w:t>
      </w:r>
    </w:p>
    <w:p w14:paraId="292EF5CC" w14:textId="3A915E77" w:rsidR="007F7419" w:rsidRDefault="007F7419" w:rsidP="007F7419">
      <w:r>
        <w:t xml:space="preserve">The </w:t>
      </w:r>
      <w:r w:rsidRPr="00BF7DEE">
        <w:rPr>
          <w:i/>
          <w:iCs/>
        </w:rPr>
        <w:t xml:space="preserve">lack of an effective communication with external stakeholder </w:t>
      </w:r>
      <w:r>
        <w:t xml:space="preserve">can contribute to delays in processes, due to the fact that internal and external stakeholders do not have reliable way to </w:t>
      </w:r>
      <w:r>
        <w:lastRenderedPageBreak/>
        <w:t>communicate.  This contributed to delays in prescription fulfill due to the cycle of going back and forth between pharmacy and physician without any clear expectation o</w:t>
      </w:r>
      <w:r w:rsidR="00BF7DEE">
        <w:t>r</w:t>
      </w:r>
      <w:r>
        <w:t xml:space="preserve"> urgency.</w:t>
      </w:r>
    </w:p>
    <w:p w14:paraId="01F5C3CB" w14:textId="25CC74AF" w:rsidR="007F7419" w:rsidRDefault="007F7419" w:rsidP="007F7419">
      <w:pPr>
        <w:pStyle w:val="Heading3"/>
      </w:pPr>
      <w:r>
        <w:t>Rules/Policies/Procedures</w:t>
      </w:r>
    </w:p>
    <w:p w14:paraId="2FA519F8" w14:textId="5DD19C1D" w:rsidR="007F7419" w:rsidRPr="00A91633" w:rsidRDefault="007F7419" w:rsidP="007F7419">
      <w:r w:rsidRPr="007F7419">
        <w:rPr>
          <w:i/>
          <w:iCs/>
        </w:rPr>
        <w:t>Lack of a discharge policy</w:t>
      </w:r>
      <w:r>
        <w:t xml:space="preserve">, on this case, allowed the patient to leave premises with an invalid prescription that will cause further delays in the process.  </w:t>
      </w:r>
      <w:r w:rsidR="00A91633">
        <w:t>O</w:t>
      </w:r>
      <w:r>
        <w:t>n this case there were two</w:t>
      </w:r>
      <w:r w:rsidR="00A91633">
        <w:t xml:space="preserve"> </w:t>
      </w:r>
      <w:r w:rsidR="00A91633">
        <w:rPr>
          <w:i/>
          <w:iCs/>
        </w:rPr>
        <w:t>document issues</w:t>
      </w:r>
      <w:r>
        <w:t xml:space="preserve"> that </w:t>
      </w:r>
      <w:r w:rsidR="00A91633">
        <w:t xml:space="preserve">contributed to </w:t>
      </w:r>
      <w:r w:rsidR="00BF7DEE">
        <w:t>this factor</w:t>
      </w:r>
      <w:r w:rsidR="00A91633">
        <w:t xml:space="preserve">.  First, main stakeholder (patient) received an </w:t>
      </w:r>
      <w:r w:rsidR="00A91633" w:rsidRPr="00A91633">
        <w:rPr>
          <w:i/>
          <w:iCs/>
        </w:rPr>
        <w:t>incomplete document</w:t>
      </w:r>
      <w:r w:rsidR="00A91633">
        <w:t xml:space="preserve"> as a result of the </w:t>
      </w:r>
      <w:r w:rsidR="00A91633" w:rsidRPr="00A91633">
        <w:rPr>
          <w:i/>
          <w:iCs/>
        </w:rPr>
        <w:t>lack of procedures for document handling</w:t>
      </w:r>
      <w:r w:rsidR="00A91633">
        <w:t>, second factor.  These two factors caused the patient to handle and deliver</w:t>
      </w:r>
      <w:r w:rsidR="00FB69E6">
        <w:t>y</w:t>
      </w:r>
      <w:r w:rsidR="00A91633">
        <w:t xml:space="preserve"> </w:t>
      </w:r>
      <w:r w:rsidR="00FB69E6">
        <w:t>of an incomplete</w:t>
      </w:r>
      <w:r w:rsidR="00A91633">
        <w:t xml:space="preserve"> document to the pharmacy clerk.  Additionally, the </w:t>
      </w:r>
      <w:r w:rsidR="00A91633">
        <w:rPr>
          <w:i/>
          <w:iCs/>
        </w:rPr>
        <w:t>lack of checklists for discharge</w:t>
      </w:r>
      <w:r w:rsidR="00A91633">
        <w:t xml:space="preserve"> process allowed the patient to leave premises without </w:t>
      </w:r>
      <w:r w:rsidR="00FB69E6">
        <w:t>detecting a problem with treatment or documents</w:t>
      </w:r>
      <w:r w:rsidR="00A91633">
        <w:t>.</w:t>
      </w:r>
    </w:p>
    <w:p w14:paraId="7AD40160" w14:textId="039C2A80" w:rsidR="007F7419" w:rsidRDefault="00A91633" w:rsidP="00A91633">
      <w:pPr>
        <w:pStyle w:val="Heading3"/>
      </w:pPr>
      <w:r>
        <w:t>Staff/People</w:t>
      </w:r>
    </w:p>
    <w:p w14:paraId="19171FDB" w14:textId="731A6F45" w:rsidR="00A91633" w:rsidRPr="00BF7DEE" w:rsidRDefault="00A91633" w:rsidP="00A91633">
      <w:r>
        <w:t xml:space="preserve">On this area three factors were detected: </w:t>
      </w:r>
      <w:r w:rsidR="00BF7DEE" w:rsidRPr="00FB69E6">
        <w:rPr>
          <w:i/>
          <w:iCs/>
        </w:rPr>
        <w:t xml:space="preserve">communication, lack of ownership from the staff, </w:t>
      </w:r>
      <w:r w:rsidR="00BF7DEE" w:rsidRPr="00FB69E6">
        <w:t>and</w:t>
      </w:r>
      <w:r w:rsidR="00BF7DEE" w:rsidRPr="00FB69E6">
        <w:rPr>
          <w:i/>
          <w:iCs/>
        </w:rPr>
        <w:t>, lack of knowledge/information</w:t>
      </w:r>
      <w:r w:rsidR="00BF7DEE">
        <w:t xml:space="preserve">.  In the case of the </w:t>
      </w:r>
      <w:r w:rsidR="00BF7DEE">
        <w:rPr>
          <w:i/>
          <w:iCs/>
        </w:rPr>
        <w:t xml:space="preserve">communication </w:t>
      </w:r>
      <w:r w:rsidR="00BF7DEE">
        <w:t xml:space="preserve"> factor, the </w:t>
      </w:r>
      <w:r w:rsidR="00BF7DEE" w:rsidRPr="00BF7DEE">
        <w:rPr>
          <w:i/>
          <w:iCs/>
        </w:rPr>
        <w:t>lack of task handling</w:t>
      </w:r>
      <w:r w:rsidR="00BF7DEE">
        <w:t xml:space="preserve"> and </w:t>
      </w:r>
      <w:r w:rsidR="00BF7DEE" w:rsidRPr="00BF7DEE">
        <w:rPr>
          <w:i/>
          <w:iCs/>
        </w:rPr>
        <w:t xml:space="preserve">direct communication handling </w:t>
      </w:r>
      <w:r w:rsidR="00BF7DEE">
        <w:t xml:space="preserve">caused that the task for signing the prescription was not </w:t>
      </w:r>
      <w:r w:rsidR="00FB69E6">
        <w:t>managed</w:t>
      </w:r>
      <w:r w:rsidR="00BF7DEE">
        <w:t xml:space="preserve"> appropriately and the patient left premises with incomplete documentation.  </w:t>
      </w:r>
      <w:r w:rsidR="00BF7DEE">
        <w:rPr>
          <w:i/>
          <w:iCs/>
        </w:rPr>
        <w:t>Lack of ownership</w:t>
      </w:r>
      <w:r w:rsidR="00BF7DEE">
        <w:t xml:space="preserve"> by the staff also allowed that this task </w:t>
      </w:r>
      <w:r w:rsidR="00FB69E6">
        <w:t>to be handled from one stakeholder from another without any clear expectation of the task goal</w:t>
      </w:r>
      <w:bookmarkStart w:id="0" w:name="_GoBack"/>
      <w:bookmarkEnd w:id="0"/>
      <w:r w:rsidR="00BF7DEE">
        <w:t xml:space="preserve">, causing late delivery of a document that was incomplete.  Finally, </w:t>
      </w:r>
      <w:r w:rsidR="00BF7DEE">
        <w:rPr>
          <w:i/>
          <w:iCs/>
        </w:rPr>
        <w:t>the lack of knowledge/information</w:t>
      </w:r>
      <w:r w:rsidR="00BF7DEE">
        <w:t xml:space="preserve"> contributed to the patient not being able to identify that a document delivered to him was incomplete.  As a result, the patient tried to use an incomplete document that contributed to delays in prescription dispensing.</w:t>
      </w:r>
    </w:p>
    <w:sectPr w:rsidR="00A91633" w:rsidRPr="00BF7DEE">
      <w:headerReference w:type="default" r:id="rId11"/>
      <w:headerReference w:type="first" r:id="rId12"/>
      <w:footnotePr>
        <w:pos w:val="beneathText"/>
      </w:footnotePr>
      <w:pgSz w:w="12240" w:h="15840"/>
      <w:pgMar w:top="1440" w:right="1440" w:bottom="1440" w:left="1440" w:header="720" w:footer="720" w:gutter="0"/>
      <w:cols w:space="72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D87D86" w14:textId="77777777" w:rsidR="00284BF2" w:rsidRDefault="00284BF2">
      <w:pPr>
        <w:spacing w:line="240" w:lineRule="auto"/>
      </w:pPr>
      <w:r>
        <w:separator/>
      </w:r>
    </w:p>
    <w:p w14:paraId="12545892" w14:textId="77777777" w:rsidR="00284BF2" w:rsidRDefault="00284BF2"/>
  </w:endnote>
  <w:endnote w:type="continuationSeparator" w:id="0">
    <w:p w14:paraId="6BBF3FC4" w14:textId="77777777" w:rsidR="00284BF2" w:rsidRDefault="00284BF2">
      <w:pPr>
        <w:spacing w:line="240" w:lineRule="auto"/>
      </w:pPr>
      <w:r>
        <w:continuationSeparator/>
      </w:r>
    </w:p>
    <w:p w14:paraId="22FE3C0A" w14:textId="77777777" w:rsidR="00284BF2" w:rsidRDefault="00284B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996D33" w14:textId="77777777" w:rsidR="00284BF2" w:rsidRDefault="00284BF2">
      <w:pPr>
        <w:spacing w:line="240" w:lineRule="auto"/>
      </w:pPr>
      <w:r>
        <w:separator/>
      </w:r>
    </w:p>
    <w:p w14:paraId="01FF320C" w14:textId="77777777" w:rsidR="00284BF2" w:rsidRDefault="00284BF2"/>
  </w:footnote>
  <w:footnote w:type="continuationSeparator" w:id="0">
    <w:p w14:paraId="5A6E6CA0" w14:textId="77777777" w:rsidR="00284BF2" w:rsidRDefault="00284BF2">
      <w:pPr>
        <w:spacing w:line="240" w:lineRule="auto"/>
      </w:pPr>
      <w:r>
        <w:continuationSeparator/>
      </w:r>
    </w:p>
    <w:p w14:paraId="594A2983" w14:textId="77777777" w:rsidR="00284BF2" w:rsidRDefault="00284BF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A0F90" w14:textId="3A51EEF3" w:rsidR="00E81978" w:rsidRDefault="00FB69E6">
    <w:pPr>
      <w:pStyle w:val="Header"/>
    </w:pPr>
    <w:sdt>
      <w:sdtPr>
        <w:rPr>
          <w:rStyle w:val="Strong"/>
        </w:rPr>
        <w:alias w:val="Running head"/>
        <w:tag w:val=""/>
        <w:id w:val="12739865"/>
        <w:placeholder>
          <w:docPart w:val="3703E0435C1847FC8B0C999FD0C20850"/>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sidR="00284BF2">
          <w:rPr>
            <w:rStyle w:val="Strong"/>
          </w:rPr>
          <w:t>delay in prescription dispensing</w:t>
        </w:r>
      </w:sdtContent>
    </w:sdt>
    <w:r w:rsidR="005D3A03">
      <w:rPr>
        <w:rStyle w:val="Strong"/>
      </w:rPr>
      <w:ptab w:relativeTo="margin" w:alignment="right" w:leader="none"/>
    </w:r>
    <w:r w:rsidR="005D3A03">
      <w:rPr>
        <w:rStyle w:val="Strong"/>
      </w:rPr>
      <w:fldChar w:fldCharType="begin"/>
    </w:r>
    <w:r w:rsidR="005D3A03">
      <w:rPr>
        <w:rStyle w:val="Strong"/>
      </w:rPr>
      <w:instrText xml:space="preserve"> PAGE   \* MERGEFORMAT </w:instrText>
    </w:r>
    <w:r w:rsidR="005D3A03">
      <w:rPr>
        <w:rStyle w:val="Strong"/>
      </w:rPr>
      <w:fldChar w:fldCharType="separate"/>
    </w:r>
    <w:r w:rsidR="000D3F41">
      <w:rPr>
        <w:rStyle w:val="Strong"/>
        <w:noProof/>
      </w:rPr>
      <w:t>8</w:t>
    </w:r>
    <w:r w:rsidR="005D3A03">
      <w:rPr>
        <w:rStyle w:val="Strong"/>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D17BB9" w14:textId="0235BE92" w:rsidR="00E81978" w:rsidRDefault="005D3A03">
    <w:pPr>
      <w:pStyle w:val="Header"/>
      <w:rPr>
        <w:rStyle w:val="Strong"/>
      </w:rPr>
    </w:pPr>
    <w:r>
      <w:t xml:space="preserve">Running head: </w:t>
    </w:r>
    <w:sdt>
      <w:sdtPr>
        <w:rPr>
          <w:rStyle w:val="Strong"/>
        </w:rPr>
        <w:alias w:val="Running head"/>
        <w:tag w:val=""/>
        <w:id w:val="-696842620"/>
        <w:placeholder>
          <w:docPart w:val="AB4B56EEFF4C4915B4BFC30991BE7D7C"/>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sidR="00284BF2">
          <w:rPr>
            <w:rStyle w:val="Strong"/>
          </w:rPr>
          <w:t>delay in prescription dispensing</w:t>
        </w:r>
      </w:sdtContent>
    </w:sdt>
    <w:r>
      <w:rPr>
        <w:rStyle w:val="Strong"/>
      </w:rPr>
      <w:ptab w:relativeTo="margin" w:alignment="right" w:leader="none"/>
    </w:r>
    <w:r>
      <w:rPr>
        <w:rStyle w:val="Strong"/>
      </w:rPr>
      <w:fldChar w:fldCharType="begin"/>
    </w:r>
    <w:r>
      <w:rPr>
        <w:rStyle w:val="Strong"/>
      </w:rPr>
      <w:instrText xml:space="preserve"> PAGE   \* MERGEFORMAT </w:instrText>
    </w:r>
    <w:r>
      <w:rPr>
        <w:rStyle w:val="Strong"/>
      </w:rPr>
      <w:fldChar w:fldCharType="separate"/>
    </w:r>
    <w:r w:rsidR="000D3F41">
      <w:rPr>
        <w:rStyle w:val="Strong"/>
        <w:noProof/>
      </w:rPr>
      <w:t>1</w:t>
    </w:r>
    <w:r>
      <w:rPr>
        <w:rStyle w:val="Strong"/>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4A5A1099"/>
    <w:multiLevelType w:val="multilevel"/>
    <w:tmpl w:val="4268E1E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54B27D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70205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727374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3"/>
  </w:num>
  <w:num w:numId="13">
    <w:abstractNumId w:val="11"/>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4BF2"/>
    <w:rsid w:val="000D3F41"/>
    <w:rsid w:val="00284BF2"/>
    <w:rsid w:val="00355DCA"/>
    <w:rsid w:val="00551A02"/>
    <w:rsid w:val="005534FA"/>
    <w:rsid w:val="005D3A03"/>
    <w:rsid w:val="007F7419"/>
    <w:rsid w:val="008002C0"/>
    <w:rsid w:val="008C5323"/>
    <w:rsid w:val="009A6A3B"/>
    <w:rsid w:val="00A91633"/>
    <w:rsid w:val="00B823AA"/>
    <w:rsid w:val="00BA45DB"/>
    <w:rsid w:val="00BF4184"/>
    <w:rsid w:val="00BF7DEE"/>
    <w:rsid w:val="00C0601E"/>
    <w:rsid w:val="00C31D30"/>
    <w:rsid w:val="00CD6E39"/>
    <w:rsid w:val="00CF6E91"/>
    <w:rsid w:val="00D85B68"/>
    <w:rsid w:val="00E6004D"/>
    <w:rsid w:val="00E81978"/>
    <w:rsid w:val="00F379B7"/>
    <w:rsid w:val="00F525FA"/>
    <w:rsid w:val="00FB69E6"/>
    <w:rsid w:val="00FF20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0A2C3B"/>
  <w15:chartTrackingRefBased/>
  <w15:docId w15:val="{14014ED3-7883-4084-95D6-3AD9C0A1F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D3F41"/>
    <w:rPr>
      <w:kern w:val="24"/>
    </w:rPr>
  </w:style>
  <w:style w:type="paragraph" w:styleId="Heading1">
    <w:name w:val="heading 1"/>
    <w:basedOn w:val="Normal"/>
    <w:next w:val="Normal"/>
    <w:link w:val="Heading1Char"/>
    <w:uiPriority w:val="4"/>
    <w:qFormat/>
    <w:rsid w:val="009A6A3B"/>
    <w:pPr>
      <w:keepNext/>
      <w:keepLines/>
      <w:ind w:firstLine="0"/>
      <w:jc w:val="center"/>
      <w:outlineLvl w:val="0"/>
    </w:pPr>
    <w:rPr>
      <w:rFonts w:asciiTheme="majorHAnsi" w:eastAsiaTheme="majorEastAsia" w:hAnsiTheme="majorHAnsi" w:cstheme="majorBidi"/>
      <w:b/>
      <w:bCs/>
    </w:rPr>
  </w:style>
  <w:style w:type="paragraph" w:styleId="Heading2">
    <w:name w:val="heading 2"/>
    <w:basedOn w:val="Normal"/>
    <w:next w:val="Normal"/>
    <w:link w:val="Heading2Char"/>
    <w:uiPriority w:val="4"/>
    <w:unhideWhenUsed/>
    <w:qFormat/>
    <w:rsid w:val="009A6A3B"/>
    <w:pPr>
      <w:keepNext/>
      <w:keepLines/>
      <w:ind w:firstLine="0"/>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4"/>
    <w:unhideWhenUsed/>
    <w:qFormat/>
    <w:rsid w:val="00C31D30"/>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4"/>
    <w:unhideWhenUsed/>
    <w:qFormat/>
    <w:rsid w:val="00C31D30"/>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4"/>
    <w:unhideWhenUsed/>
    <w:qFormat/>
    <w:rsid w:val="00C31D30"/>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9A6A3B"/>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9A6A3B"/>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9A6A3B"/>
    <w:pPr>
      <w:keepNext/>
      <w:keepLines/>
      <w:spacing w:before="40"/>
      <w:ind w:firstLine="0"/>
      <w:outlineLvl w:val="7"/>
    </w:pPr>
    <w:rPr>
      <w:rFonts w:asciiTheme="majorHAnsi" w:eastAsiaTheme="majorEastAsia" w:hAnsiTheme="majorHAnsi" w:cstheme="majorBidi"/>
      <w:color w:val="272727" w:themeColor="text1" w:themeTint="D8"/>
      <w:sz w:val="22"/>
      <w:szCs w:val="21"/>
    </w:rPr>
  </w:style>
  <w:style w:type="paragraph" w:styleId="Heading9">
    <w:name w:val="heading 9"/>
    <w:basedOn w:val="Normal"/>
    <w:next w:val="Normal"/>
    <w:link w:val="Heading9Char"/>
    <w:uiPriority w:val="9"/>
    <w:semiHidden/>
    <w:qFormat/>
    <w:rsid w:val="009A6A3B"/>
    <w:pPr>
      <w:keepNext/>
      <w:keepLines/>
      <w:spacing w:before="40"/>
      <w:ind w:firstLine="0"/>
      <w:outlineLvl w:val="8"/>
    </w:pPr>
    <w:rPr>
      <w:rFonts w:asciiTheme="majorHAnsi" w:eastAsiaTheme="majorEastAsia" w:hAnsiTheme="majorHAnsi" w:cstheme="majorBidi"/>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sid w:val="005D3A03"/>
    <w:rPr>
      <w:color w:val="404040" w:themeColor="text1" w:themeTint="BF"/>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4"/>
    <w:rPr>
      <w:rFonts w:asciiTheme="majorHAnsi" w:eastAsiaTheme="majorEastAsia" w:hAnsiTheme="majorHAnsi" w:cstheme="majorBidi"/>
      <w:b/>
      <w:bCs/>
      <w:kern w:val="24"/>
    </w:rPr>
  </w:style>
  <w:style w:type="character" w:customStyle="1" w:styleId="Heading2Char">
    <w:name w:val="Heading 2 Char"/>
    <w:basedOn w:val="DefaultParagraphFont"/>
    <w:link w:val="Heading2"/>
    <w:uiPriority w:val="4"/>
    <w:rPr>
      <w:rFonts w:asciiTheme="majorHAnsi" w:eastAsiaTheme="majorEastAsia" w:hAnsiTheme="majorHAnsi" w:cstheme="majorBidi"/>
      <w:b/>
      <w:bCs/>
      <w:kern w:val="24"/>
    </w:rPr>
  </w:style>
  <w:style w:type="paragraph" w:styleId="Title">
    <w:name w:val="Title"/>
    <w:basedOn w:val="Normal"/>
    <w:link w:val="TitleChar"/>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rsid w:val="008C5323"/>
    <w:rPr>
      <w:rFonts w:asciiTheme="majorHAnsi" w:eastAsiaTheme="majorEastAsia" w:hAnsiTheme="majorHAnsi" w:cstheme="majorBidi"/>
      <w:kern w:val="24"/>
    </w:rPr>
  </w:style>
  <w:style w:type="character" w:styleId="Emphasis">
    <w:name w:val="Emphasis"/>
    <w:basedOn w:val="DefaultParagraphFont"/>
    <w:uiPriority w:val="4"/>
    <w:unhideWhenUsed/>
    <w:qFormat/>
    <w:rPr>
      <w:i/>
      <w:iCs/>
    </w:rPr>
  </w:style>
  <w:style w:type="character" w:customStyle="1" w:styleId="Heading3Char">
    <w:name w:val="Heading 3 Char"/>
    <w:basedOn w:val="DefaultParagraphFont"/>
    <w:link w:val="Heading3"/>
    <w:uiPriority w:val="4"/>
    <w:rsid w:val="00C31D30"/>
    <w:rPr>
      <w:rFonts w:asciiTheme="majorHAnsi" w:eastAsiaTheme="majorEastAsia" w:hAnsiTheme="majorHAnsi" w:cstheme="majorBidi"/>
      <w:b/>
      <w:bCs/>
      <w:kern w:val="24"/>
    </w:rPr>
  </w:style>
  <w:style w:type="character" w:customStyle="1" w:styleId="Heading4Char">
    <w:name w:val="Heading 4 Char"/>
    <w:basedOn w:val="DefaultParagraphFont"/>
    <w:link w:val="Heading4"/>
    <w:uiPriority w:val="4"/>
    <w:rsid w:val="00C31D30"/>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4"/>
    <w:rsid w:val="00C31D30"/>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FF2002"/>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F2002"/>
    <w:rPr>
      <w:rFonts w:ascii="Segoe UI" w:hAnsi="Segoe UI" w:cs="Segoe UI"/>
      <w:kern w:val="24"/>
      <w:sz w:val="22"/>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rsid w:val="009A6A3B"/>
    <w:pPr>
      <w:pBdr>
        <w:top w:val="single" w:sz="2" w:space="10" w:color="595959" w:themeColor="text1" w:themeTint="A6" w:shadow="1"/>
        <w:left w:val="single" w:sz="2" w:space="10" w:color="595959" w:themeColor="text1" w:themeTint="A6" w:shadow="1"/>
        <w:bottom w:val="single" w:sz="2" w:space="10" w:color="595959" w:themeColor="text1" w:themeTint="A6" w:shadow="1"/>
        <w:right w:val="single" w:sz="2" w:space="10" w:color="595959" w:themeColor="text1" w:themeTint="A6" w:shadow="1"/>
      </w:pBdr>
      <w:ind w:left="1152" w:right="1152" w:firstLine="0"/>
    </w:pPr>
    <w:rPr>
      <w:i/>
      <w:iCs/>
      <w:color w:val="595959" w:themeColor="text1" w:themeTint="A6"/>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FF2002"/>
    <w:pPr>
      <w:spacing w:after="120"/>
      <w:ind w:firstLine="0"/>
    </w:pPr>
    <w:rPr>
      <w:sz w:val="22"/>
      <w:szCs w:val="16"/>
    </w:rPr>
  </w:style>
  <w:style w:type="character" w:customStyle="1" w:styleId="BodyText3Char">
    <w:name w:val="Body Text 3 Char"/>
    <w:basedOn w:val="DefaultParagraphFont"/>
    <w:link w:val="BodyText3"/>
    <w:uiPriority w:val="99"/>
    <w:semiHidden/>
    <w:rsid w:val="00FF2002"/>
    <w:rPr>
      <w:kern w:val="24"/>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FF2002"/>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FF2002"/>
    <w:rPr>
      <w:kern w:val="24"/>
      <w:sz w:val="22"/>
      <w:szCs w:val="16"/>
    </w:rPr>
  </w:style>
  <w:style w:type="paragraph" w:styleId="Caption">
    <w:name w:val="caption"/>
    <w:basedOn w:val="Normal"/>
    <w:next w:val="Normal"/>
    <w:uiPriority w:val="35"/>
    <w:unhideWhenUsed/>
    <w:qFormat/>
    <w:rsid w:val="00FF2002"/>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FF2002"/>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FF2002"/>
    <w:rPr>
      <w:kern w:val="24"/>
      <w:sz w:val="22"/>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FF2002"/>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F2002"/>
    <w:rPr>
      <w:rFonts w:ascii="Segoe UI" w:hAnsi="Segoe UI" w:cs="Segoe UI"/>
      <w:kern w:val="24"/>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rsid w:val="00FF2002"/>
    <w:pPr>
      <w:spacing w:line="240" w:lineRule="auto"/>
    </w:pPr>
    <w:rPr>
      <w:sz w:val="22"/>
      <w:szCs w:val="20"/>
    </w:rPr>
  </w:style>
  <w:style w:type="character" w:customStyle="1" w:styleId="FootnoteTextChar">
    <w:name w:val="Footnote Text Char"/>
    <w:basedOn w:val="DefaultParagraphFont"/>
    <w:link w:val="FootnoteText"/>
    <w:uiPriority w:val="99"/>
    <w:semiHidden/>
    <w:rsid w:val="00FF2002"/>
    <w:rPr>
      <w:kern w:val="24"/>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FF2002"/>
    <w:pPr>
      <w:spacing w:line="240" w:lineRule="auto"/>
      <w:ind w:firstLine="0"/>
    </w:pPr>
    <w:rPr>
      <w:rFonts w:asciiTheme="majorHAnsi" w:eastAsiaTheme="majorEastAsia" w:hAnsiTheme="majorHAnsi" w:cstheme="majorBidi"/>
      <w:sz w:val="22"/>
      <w:szCs w:val="20"/>
    </w:rPr>
  </w:style>
  <w:style w:type="paragraph" w:styleId="Footer">
    <w:name w:val="footer"/>
    <w:basedOn w:val="Normal"/>
    <w:link w:val="FooterChar"/>
    <w:uiPriority w:val="99"/>
    <w:unhideWhenUsed/>
    <w:rsid w:val="008002C0"/>
    <w:pPr>
      <w:spacing w:line="240" w:lineRule="auto"/>
      <w:ind w:firstLine="0"/>
    </w:pPr>
  </w:style>
  <w:style w:type="character" w:customStyle="1" w:styleId="FooterChar">
    <w:name w:val="Footer Char"/>
    <w:basedOn w:val="DefaultParagraphFont"/>
    <w:link w:val="Footer"/>
    <w:uiPriority w:val="99"/>
    <w:rsid w:val="008002C0"/>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FF2002"/>
    <w:rPr>
      <w:rFonts w:asciiTheme="majorHAnsi" w:eastAsiaTheme="majorEastAsia" w:hAnsiTheme="majorHAnsi" w:cstheme="majorBidi"/>
      <w:color w:val="272727" w:themeColor="text1" w:themeTint="D8"/>
      <w:kern w:val="24"/>
      <w:sz w:val="22"/>
      <w:szCs w:val="21"/>
    </w:rPr>
  </w:style>
  <w:style w:type="character" w:customStyle="1" w:styleId="Heading9Char">
    <w:name w:val="Heading 9 Char"/>
    <w:basedOn w:val="DefaultParagraphFont"/>
    <w:link w:val="Heading9"/>
    <w:uiPriority w:val="9"/>
    <w:semiHidden/>
    <w:rsid w:val="00FF2002"/>
    <w:rPr>
      <w:rFonts w:asciiTheme="majorHAnsi" w:eastAsiaTheme="majorEastAsia" w:hAnsiTheme="majorHAnsi" w:cstheme="majorBidi"/>
      <w:i/>
      <w:iCs/>
      <w:color w:val="272727" w:themeColor="text1" w:themeTint="D8"/>
      <w:kern w:val="24"/>
      <w:sz w:val="22"/>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FF2002"/>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FF2002"/>
    <w:rPr>
      <w:rFonts w:ascii="Consolas" w:hAnsi="Consolas" w:cs="Consolas"/>
      <w:kern w:val="24"/>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D3A03"/>
    <w:pPr>
      <w:pBdr>
        <w:top w:val="single" w:sz="4" w:space="10" w:color="404040" w:themeColor="text1" w:themeTint="BF"/>
        <w:bottom w:val="single" w:sz="4" w:space="10" w:color="404040" w:themeColor="text1" w:themeTint="BF"/>
      </w:pBdr>
      <w:spacing w:before="360" w:after="360"/>
      <w:ind w:left="864" w:right="864" w:firstLine="0"/>
      <w:jc w:val="center"/>
    </w:pPr>
    <w:rPr>
      <w:i/>
      <w:iCs/>
      <w:color w:val="404040" w:themeColor="text1" w:themeTint="BF"/>
    </w:rPr>
  </w:style>
  <w:style w:type="character" w:customStyle="1" w:styleId="IntenseQuoteChar">
    <w:name w:val="Intense Quote Char"/>
    <w:basedOn w:val="DefaultParagraphFont"/>
    <w:link w:val="IntenseQuote"/>
    <w:uiPriority w:val="30"/>
    <w:semiHidden/>
    <w:rsid w:val="005D3A03"/>
    <w:rPr>
      <w:i/>
      <w:iCs/>
      <w:color w:val="404040" w:themeColor="text1" w:themeTint="BF"/>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semiHidden/>
    <w:unhideWhenUsed/>
    <w:qFormat/>
    <w:pPr>
      <w:ind w:left="720" w:firstLine="0"/>
      <w:contextualSpacing/>
    </w:pPr>
  </w:style>
  <w:style w:type="paragraph" w:styleId="MacroText">
    <w:name w:val="macro"/>
    <w:link w:val="MacroTextChar"/>
    <w:uiPriority w:val="99"/>
    <w:semiHidden/>
    <w:unhideWhenUsed/>
    <w:rsid w:val="00FF2002"/>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FF2002"/>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FF2002"/>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FF2002"/>
    <w:rPr>
      <w:rFonts w:ascii="Consolas" w:hAnsi="Consolas" w:cs="Consolas"/>
      <w:kern w:val="24"/>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5"/>
    <w:unhideWhenUsed/>
    <w:qFormat/>
    <w:rPr>
      <w:vertAlign w:val="superscript"/>
    </w:rPr>
  </w:style>
  <w:style w:type="table" w:customStyle="1" w:styleId="APAReport">
    <w:name w:val="APA Report"/>
    <w:basedOn w:val="TableNormal"/>
    <w:uiPriority w:val="99"/>
    <w:rsid w:val="00BF4184"/>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rPr>
        <w:tblHeader/>
      </w:tr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39"/>
    <w:qFormat/>
    <w:pPr>
      <w:spacing w:before="240"/>
      <w:ind w:firstLine="0"/>
      <w:contextualSpacing/>
    </w:pPr>
  </w:style>
  <w:style w:type="table" w:styleId="PlainTable1">
    <w:name w:val="Plain Table 1"/>
    <w:basedOn w:val="TableNormal"/>
    <w:uiPriority w:val="41"/>
    <w:rsid w:val="00E600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FF2002"/>
    <w:rPr>
      <w:sz w:val="22"/>
      <w:szCs w:val="16"/>
    </w:rPr>
  </w:style>
  <w:style w:type="paragraph" w:styleId="EndnoteText">
    <w:name w:val="endnote text"/>
    <w:basedOn w:val="Normal"/>
    <w:link w:val="EndnoteTextChar"/>
    <w:uiPriority w:val="99"/>
    <w:semiHidden/>
    <w:unhideWhenUsed/>
    <w:qFormat/>
    <w:rsid w:val="00FF2002"/>
    <w:pPr>
      <w:spacing w:line="240" w:lineRule="auto"/>
    </w:pPr>
    <w:rPr>
      <w:sz w:val="22"/>
      <w:szCs w:val="20"/>
    </w:rPr>
  </w:style>
  <w:style w:type="character" w:customStyle="1" w:styleId="EndnoteTextChar">
    <w:name w:val="Endnote Text Char"/>
    <w:basedOn w:val="DefaultParagraphFont"/>
    <w:link w:val="EndnoteText"/>
    <w:uiPriority w:val="99"/>
    <w:semiHidden/>
    <w:rsid w:val="00FF2002"/>
    <w:rPr>
      <w:kern w:val="24"/>
      <w:sz w:val="22"/>
      <w:szCs w:val="20"/>
    </w:rPr>
  </w:style>
  <w:style w:type="character" w:styleId="HTMLCode">
    <w:name w:val="HTML Code"/>
    <w:basedOn w:val="DefaultParagraphFont"/>
    <w:uiPriority w:val="99"/>
    <w:semiHidden/>
    <w:unhideWhenUsed/>
    <w:rsid w:val="00FF2002"/>
    <w:rPr>
      <w:rFonts w:ascii="Consolas" w:hAnsi="Consolas"/>
      <w:sz w:val="22"/>
      <w:szCs w:val="20"/>
    </w:rPr>
  </w:style>
  <w:style w:type="character" w:styleId="HTMLKeyboard">
    <w:name w:val="HTML Keyboard"/>
    <w:basedOn w:val="DefaultParagraphFont"/>
    <w:uiPriority w:val="99"/>
    <w:semiHidden/>
    <w:unhideWhenUsed/>
    <w:rsid w:val="00FF2002"/>
    <w:rPr>
      <w:rFonts w:ascii="Consolas" w:hAnsi="Consolas"/>
      <w:sz w:val="22"/>
      <w:szCs w:val="20"/>
    </w:rPr>
  </w:style>
  <w:style w:type="character" w:styleId="HTMLTypewriter">
    <w:name w:val="HTML Typewriter"/>
    <w:basedOn w:val="DefaultParagraphFont"/>
    <w:uiPriority w:val="99"/>
    <w:semiHidden/>
    <w:unhideWhenUsed/>
    <w:rsid w:val="00FF2002"/>
    <w:rPr>
      <w:rFonts w:ascii="Consolas" w:hAnsi="Consolas"/>
      <w:sz w:val="22"/>
      <w:szCs w:val="20"/>
    </w:rPr>
  </w:style>
  <w:style w:type="character" w:styleId="IntenseEmphasis">
    <w:name w:val="Intense Emphasis"/>
    <w:basedOn w:val="DefaultParagraphFont"/>
    <w:uiPriority w:val="21"/>
    <w:semiHidden/>
    <w:unhideWhenUsed/>
    <w:qFormat/>
    <w:rsid w:val="005D3A03"/>
    <w:rPr>
      <w:i/>
      <w:iCs/>
      <w:color w:val="373737" w:themeColor="accent1" w:themeShade="40"/>
    </w:rPr>
  </w:style>
  <w:style w:type="character" w:styleId="IntenseReference">
    <w:name w:val="Intense Reference"/>
    <w:basedOn w:val="DefaultParagraphFont"/>
    <w:uiPriority w:val="32"/>
    <w:semiHidden/>
    <w:unhideWhenUsed/>
    <w:qFormat/>
    <w:rsid w:val="00BA45DB"/>
    <w:rPr>
      <w:b/>
      <w:bCs/>
      <w:caps w:val="0"/>
      <w:smallCaps/>
      <w:color w:val="595959" w:themeColor="text1" w:themeTint="A6"/>
      <w:spacing w:val="5"/>
    </w:rPr>
  </w:style>
  <w:style w:type="paragraph" w:styleId="TOCHeading">
    <w:name w:val="TOC Heading"/>
    <w:basedOn w:val="Heading1"/>
    <w:next w:val="Normal"/>
    <w:uiPriority w:val="39"/>
    <w:semiHidden/>
    <w:unhideWhenUsed/>
    <w:qFormat/>
    <w:rsid w:val="009A6A3B"/>
    <w:pPr>
      <w:spacing w:before="240"/>
      <w:ind w:firstLine="720"/>
      <w:jc w:val="left"/>
      <w:outlineLvl w:val="9"/>
    </w:pPr>
    <w:rPr>
      <w:bCs w:val="0"/>
      <w:szCs w:val="32"/>
    </w:rPr>
  </w:style>
  <w:style w:type="character" w:styleId="FollowedHyperlink">
    <w:name w:val="FollowedHyperlink"/>
    <w:basedOn w:val="DefaultParagraphFont"/>
    <w:uiPriority w:val="99"/>
    <w:semiHidden/>
    <w:unhideWhenUsed/>
    <w:rsid w:val="009A6A3B"/>
    <w:rPr>
      <w:color w:val="595959" w:themeColor="text1" w:themeTint="A6"/>
      <w:u w:val="single"/>
    </w:rPr>
  </w:style>
  <w:style w:type="paragraph" w:customStyle="1" w:styleId="Title2">
    <w:name w:val="Title 2"/>
    <w:basedOn w:val="Normal"/>
    <w:uiPriority w:val="1"/>
    <w:qFormat/>
    <w:rsid w:val="00B823AA"/>
    <w:pPr>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87831046">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13347240">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105569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flor\AppData\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ECC119947BC485182CE867808E84308"/>
        <w:category>
          <w:name w:val="General"/>
          <w:gallery w:val="placeholder"/>
        </w:category>
        <w:types>
          <w:type w:val="bbPlcHdr"/>
        </w:types>
        <w:behaviors>
          <w:behavior w:val="content"/>
        </w:behaviors>
        <w:guid w:val="{108EE0F2-9AC3-40A6-9629-13294144B73E}"/>
      </w:docPartPr>
      <w:docPartBody>
        <w:p w:rsidR="00000000" w:rsidRDefault="00716567">
          <w:pPr>
            <w:pStyle w:val="EECC119947BC485182CE867808E84308"/>
          </w:pPr>
          <w:r>
            <w:t>[Title Here, up to 12 Words, on One to Two Lines]</w:t>
          </w:r>
        </w:p>
      </w:docPartBody>
    </w:docPart>
    <w:docPart>
      <w:docPartPr>
        <w:name w:val="8CACD3345DF8440CA30C82EC77B491C2"/>
        <w:category>
          <w:name w:val="General"/>
          <w:gallery w:val="placeholder"/>
        </w:category>
        <w:types>
          <w:type w:val="bbPlcHdr"/>
        </w:types>
        <w:behaviors>
          <w:behavior w:val="content"/>
        </w:behaviors>
        <w:guid w:val="{DFDA3C85-3890-4B28-8B07-411FFDA0B9F9}"/>
      </w:docPartPr>
      <w:docPartBody>
        <w:p w:rsidR="00000000" w:rsidRDefault="00716567">
          <w:pPr>
            <w:pStyle w:val="8CACD3345DF8440CA30C82EC77B491C2"/>
          </w:pPr>
          <w:r>
            <w:t>[Title Here, up to 12 Words, on One to Two Lines]</w:t>
          </w:r>
        </w:p>
      </w:docPartBody>
    </w:docPart>
    <w:docPart>
      <w:docPartPr>
        <w:name w:val="3703E0435C1847FC8B0C999FD0C20850"/>
        <w:category>
          <w:name w:val="General"/>
          <w:gallery w:val="placeholder"/>
        </w:category>
        <w:types>
          <w:type w:val="bbPlcHdr"/>
        </w:types>
        <w:behaviors>
          <w:behavior w:val="content"/>
        </w:behaviors>
        <w:guid w:val="{3A9D5F3C-2807-4E5F-81BE-19FCAB348917}"/>
      </w:docPartPr>
      <w:docPartBody>
        <w:p w:rsidR="00000000" w:rsidRDefault="00716567">
          <w:pPr>
            <w:pStyle w:val="3703E0435C1847FC8B0C999FD0C20850"/>
          </w:pPr>
          <w:r w:rsidRPr="005D3A03">
            <w:t>Figures title:</w:t>
          </w:r>
        </w:p>
      </w:docPartBody>
    </w:docPart>
    <w:docPart>
      <w:docPartPr>
        <w:name w:val="AB4B56EEFF4C4915B4BFC30991BE7D7C"/>
        <w:category>
          <w:name w:val="General"/>
          <w:gallery w:val="placeholder"/>
        </w:category>
        <w:types>
          <w:type w:val="bbPlcHdr"/>
        </w:types>
        <w:behaviors>
          <w:behavior w:val="content"/>
        </w:behaviors>
        <w:guid w:val="{B7EAA545-B623-4880-9835-37E417632D29}"/>
      </w:docPartPr>
      <w:docPartBody>
        <w:p w:rsidR="00000000" w:rsidRDefault="00716567">
          <w:pPr>
            <w:pStyle w:val="AB4B56EEFF4C4915B4BFC30991BE7D7C"/>
          </w:pPr>
          <w:r>
            <w:t>[Include all figures in their own section, following references (and footnotes and tables, if applicable).  Include a numbered caption for each figure.  Use the Table/Figure style for easy spacing between figure and cap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ECC119947BC485182CE867808E84308">
    <w:name w:val="EECC119947BC485182CE867808E84308"/>
  </w:style>
  <w:style w:type="paragraph" w:customStyle="1" w:styleId="ADB89EEE47BF47589F02EEFC7FC96AF2">
    <w:name w:val="ADB89EEE47BF47589F02EEFC7FC96AF2"/>
  </w:style>
  <w:style w:type="paragraph" w:customStyle="1" w:styleId="8914BFA8C9BD4D03991398537DF33A6A">
    <w:name w:val="8914BFA8C9BD4D03991398537DF33A6A"/>
  </w:style>
  <w:style w:type="paragraph" w:customStyle="1" w:styleId="CDA061CA43CC4D638C1DBEEB240FD394">
    <w:name w:val="CDA061CA43CC4D638C1DBEEB240FD394"/>
  </w:style>
  <w:style w:type="paragraph" w:customStyle="1" w:styleId="582FC6D579054B3384FA67B5F1357EF1">
    <w:name w:val="582FC6D579054B3384FA67B5F1357EF1"/>
  </w:style>
  <w:style w:type="paragraph" w:customStyle="1" w:styleId="C0DCED1C0EF746C889AB525C0AECA593">
    <w:name w:val="C0DCED1C0EF746C889AB525C0AECA593"/>
  </w:style>
  <w:style w:type="character" w:styleId="Emphasis">
    <w:name w:val="Emphasis"/>
    <w:basedOn w:val="DefaultParagraphFont"/>
    <w:uiPriority w:val="4"/>
    <w:unhideWhenUsed/>
    <w:qFormat/>
    <w:rPr>
      <w:i/>
      <w:iCs/>
    </w:rPr>
  </w:style>
  <w:style w:type="paragraph" w:customStyle="1" w:styleId="64B8B130BE724796832EE373611843F3">
    <w:name w:val="64B8B130BE724796832EE373611843F3"/>
  </w:style>
  <w:style w:type="paragraph" w:customStyle="1" w:styleId="240838F3C9F64868BC2CBA8E84600838">
    <w:name w:val="240838F3C9F64868BC2CBA8E84600838"/>
  </w:style>
  <w:style w:type="paragraph" w:customStyle="1" w:styleId="8CACD3345DF8440CA30C82EC77B491C2">
    <w:name w:val="8CACD3345DF8440CA30C82EC77B491C2"/>
  </w:style>
  <w:style w:type="paragraph" w:customStyle="1" w:styleId="DF5A6219C69844689849331753CCD315">
    <w:name w:val="DF5A6219C69844689849331753CCD315"/>
  </w:style>
  <w:style w:type="paragraph" w:customStyle="1" w:styleId="FA643AE23C194F52A50C795ABDE6EA0F">
    <w:name w:val="FA643AE23C194F52A50C795ABDE6EA0F"/>
  </w:style>
  <w:style w:type="paragraph" w:customStyle="1" w:styleId="30EE7E648F7B4C9BAADE429BB09FCE23">
    <w:name w:val="30EE7E648F7B4C9BAADE429BB09FCE23"/>
  </w:style>
  <w:style w:type="paragraph" w:customStyle="1" w:styleId="17873A1D2BD149E890DDE657F4641740">
    <w:name w:val="17873A1D2BD149E890DDE657F4641740"/>
  </w:style>
  <w:style w:type="paragraph" w:customStyle="1" w:styleId="F3E0644FE55446A5B670426DAD339B68">
    <w:name w:val="F3E0644FE55446A5B670426DAD339B68"/>
  </w:style>
  <w:style w:type="paragraph" w:customStyle="1" w:styleId="A01A3DAB5F4D4F8299C249520BA96264">
    <w:name w:val="A01A3DAB5F4D4F8299C249520BA96264"/>
  </w:style>
  <w:style w:type="paragraph" w:customStyle="1" w:styleId="83C0FE6B6BC741E2841879384EC4206B">
    <w:name w:val="83C0FE6B6BC741E2841879384EC4206B"/>
  </w:style>
  <w:style w:type="paragraph" w:customStyle="1" w:styleId="DB2521A878EB45D9A882B1AC1F83CD1D">
    <w:name w:val="DB2521A878EB45D9A882B1AC1F83CD1D"/>
  </w:style>
  <w:style w:type="paragraph" w:customStyle="1" w:styleId="AD093632CB6C4794BACD29A9A9C69648">
    <w:name w:val="AD093632CB6C4794BACD29A9A9C69648"/>
  </w:style>
  <w:style w:type="paragraph" w:customStyle="1" w:styleId="783B8901567A49528A1FDCF4A5F381A4">
    <w:name w:val="783B8901567A49528A1FDCF4A5F381A4"/>
  </w:style>
  <w:style w:type="paragraph" w:customStyle="1" w:styleId="761931EBFCE14A8A9623046F16F84BCA">
    <w:name w:val="761931EBFCE14A8A9623046F16F84BCA"/>
  </w:style>
  <w:style w:type="paragraph" w:customStyle="1" w:styleId="D26870538FA14EC6BE688282BE67B017">
    <w:name w:val="D26870538FA14EC6BE688282BE67B017"/>
  </w:style>
  <w:style w:type="paragraph" w:customStyle="1" w:styleId="C2E9E758840A4CA487B46572071FF5B1">
    <w:name w:val="C2E9E758840A4CA487B46572071FF5B1"/>
  </w:style>
  <w:style w:type="paragraph" w:customStyle="1" w:styleId="54FA3824B6094DDE8823DB96A24AB1F1">
    <w:name w:val="54FA3824B6094DDE8823DB96A24AB1F1"/>
  </w:style>
  <w:style w:type="paragraph" w:customStyle="1" w:styleId="42182895D4A84A2B82196F5B263C72CF">
    <w:name w:val="42182895D4A84A2B82196F5B263C72CF"/>
  </w:style>
  <w:style w:type="paragraph" w:customStyle="1" w:styleId="2AB04708AA94409BA3ECDA84CAE97BBA">
    <w:name w:val="2AB04708AA94409BA3ECDA84CAE97BBA"/>
  </w:style>
  <w:style w:type="paragraph" w:customStyle="1" w:styleId="0F2B13DB2E574C21A0C8E5B15F4FA801">
    <w:name w:val="0F2B13DB2E574C21A0C8E5B15F4FA801"/>
  </w:style>
  <w:style w:type="paragraph" w:customStyle="1" w:styleId="1FC0B1268ECB48E682E0020B1160B5D1">
    <w:name w:val="1FC0B1268ECB48E682E0020B1160B5D1"/>
  </w:style>
  <w:style w:type="paragraph" w:customStyle="1" w:styleId="5BFFFDC523544FB1824BB43B35C9B0CD">
    <w:name w:val="5BFFFDC523544FB1824BB43B35C9B0CD"/>
  </w:style>
  <w:style w:type="paragraph" w:customStyle="1" w:styleId="60E6F2E9D4C247AABFA0FFEF13ED16ED">
    <w:name w:val="60E6F2E9D4C247AABFA0FFEF13ED16ED"/>
  </w:style>
  <w:style w:type="paragraph" w:customStyle="1" w:styleId="DB256CF2A759485D8744BF872F4F707D">
    <w:name w:val="DB256CF2A759485D8744BF872F4F707D"/>
  </w:style>
  <w:style w:type="paragraph" w:customStyle="1" w:styleId="B705725E099A4A549CCEB0E8F68FE8D3">
    <w:name w:val="B705725E099A4A549CCEB0E8F68FE8D3"/>
  </w:style>
  <w:style w:type="paragraph" w:customStyle="1" w:styleId="3E7D9229DD024A60AF5E4D337D7298F5">
    <w:name w:val="3E7D9229DD024A60AF5E4D337D7298F5"/>
  </w:style>
  <w:style w:type="paragraph" w:customStyle="1" w:styleId="143050AB96094DBE89AF4BF79D1719F5">
    <w:name w:val="143050AB96094DBE89AF4BF79D1719F5"/>
  </w:style>
  <w:style w:type="paragraph" w:customStyle="1" w:styleId="60B6561C4A3C4F4B80C56835D53CCE6B">
    <w:name w:val="60B6561C4A3C4F4B80C56835D53CCE6B"/>
  </w:style>
  <w:style w:type="paragraph" w:customStyle="1" w:styleId="E1B6F1F63B054CA0A91410C8BB7416F9">
    <w:name w:val="E1B6F1F63B054CA0A91410C8BB7416F9"/>
  </w:style>
  <w:style w:type="paragraph" w:customStyle="1" w:styleId="25B1064E389B402690D9A44383D87617">
    <w:name w:val="25B1064E389B402690D9A44383D87617"/>
  </w:style>
  <w:style w:type="paragraph" w:customStyle="1" w:styleId="BB06F96A21834133A225FFEFD0AC63E0">
    <w:name w:val="BB06F96A21834133A225FFEFD0AC63E0"/>
  </w:style>
  <w:style w:type="paragraph" w:customStyle="1" w:styleId="34EA454E3EBC45AB85FACB6D60935879">
    <w:name w:val="34EA454E3EBC45AB85FACB6D60935879"/>
  </w:style>
  <w:style w:type="paragraph" w:customStyle="1" w:styleId="B6C74BD47EFC4BF3935409C6FADC7B74">
    <w:name w:val="B6C74BD47EFC4BF3935409C6FADC7B74"/>
  </w:style>
  <w:style w:type="paragraph" w:customStyle="1" w:styleId="9D57BB51B0544DE49D5BAFF75BD259C2">
    <w:name w:val="9D57BB51B0544DE49D5BAFF75BD259C2"/>
  </w:style>
  <w:style w:type="paragraph" w:customStyle="1" w:styleId="76C4245877E34742B69B63D30A965273">
    <w:name w:val="76C4245877E34742B69B63D30A965273"/>
  </w:style>
  <w:style w:type="paragraph" w:customStyle="1" w:styleId="AA2256304DE4496EB894B8B89CAC009F">
    <w:name w:val="AA2256304DE4496EB894B8B89CAC009F"/>
  </w:style>
  <w:style w:type="paragraph" w:customStyle="1" w:styleId="D2D5D889EB354D319AF5C4472BD19F41">
    <w:name w:val="D2D5D889EB354D319AF5C4472BD19F41"/>
  </w:style>
  <w:style w:type="paragraph" w:customStyle="1" w:styleId="EF787EDEAF464767A8C9829EB8B9E005">
    <w:name w:val="EF787EDEAF464767A8C9829EB8B9E005"/>
  </w:style>
  <w:style w:type="paragraph" w:customStyle="1" w:styleId="18C1878A509B41FDBB9DD5DDBA0A2885">
    <w:name w:val="18C1878A509B41FDBB9DD5DDBA0A2885"/>
  </w:style>
  <w:style w:type="paragraph" w:customStyle="1" w:styleId="5BDC4CF392F74600ADBB1CA6519D391B">
    <w:name w:val="5BDC4CF392F74600ADBB1CA6519D391B"/>
  </w:style>
  <w:style w:type="paragraph" w:customStyle="1" w:styleId="1447908660F249E7A58E973A408DF4A7">
    <w:name w:val="1447908660F249E7A58E973A408DF4A7"/>
  </w:style>
  <w:style w:type="paragraph" w:customStyle="1" w:styleId="6155BD3F844542A492442D320BF8CCB9">
    <w:name w:val="6155BD3F844542A492442D320BF8CCB9"/>
  </w:style>
  <w:style w:type="paragraph" w:customStyle="1" w:styleId="8B03F94996FA4FF2908763FAE82517A0">
    <w:name w:val="8B03F94996FA4FF2908763FAE82517A0"/>
  </w:style>
  <w:style w:type="paragraph" w:customStyle="1" w:styleId="7A7A8232940C43B8B486CB1D72D3D719">
    <w:name w:val="7A7A8232940C43B8B486CB1D72D3D719"/>
  </w:style>
  <w:style w:type="paragraph" w:customStyle="1" w:styleId="F6373F7495414C018A230E1BBD76EDCA">
    <w:name w:val="F6373F7495414C018A230E1BBD76EDCA"/>
  </w:style>
  <w:style w:type="paragraph" w:customStyle="1" w:styleId="EE409C857AD64450B9123373FC4DC339">
    <w:name w:val="EE409C857AD64450B9123373FC4DC339"/>
  </w:style>
  <w:style w:type="paragraph" w:customStyle="1" w:styleId="CC76D06DCA334B248F433EBDFA77D3BB">
    <w:name w:val="CC76D06DCA334B248F433EBDFA77D3BB"/>
  </w:style>
  <w:style w:type="paragraph" w:customStyle="1" w:styleId="E007F11D8C6F4AAB8AAE3BAC900914F3">
    <w:name w:val="E007F11D8C6F4AAB8AAE3BAC900914F3"/>
  </w:style>
  <w:style w:type="paragraph" w:customStyle="1" w:styleId="9C735BB8C5A04B73ABFAF30E109E5048">
    <w:name w:val="9C735BB8C5A04B73ABFAF30E109E5048"/>
  </w:style>
  <w:style w:type="paragraph" w:customStyle="1" w:styleId="ECDF8EDE642948F8BD3278A793335B9A">
    <w:name w:val="ECDF8EDE642948F8BD3278A793335B9A"/>
  </w:style>
  <w:style w:type="paragraph" w:customStyle="1" w:styleId="697176E44560474DBB49CD4D729E6DFF">
    <w:name w:val="697176E44560474DBB49CD4D729E6DFF"/>
  </w:style>
  <w:style w:type="paragraph" w:customStyle="1" w:styleId="3A589BE8C7A44EDDBB04385A1A0FC844">
    <w:name w:val="3A589BE8C7A44EDDBB04385A1A0FC844"/>
  </w:style>
  <w:style w:type="paragraph" w:customStyle="1" w:styleId="F64B9AB14F2B4DAA9CD7FCEFAB39F627">
    <w:name w:val="F64B9AB14F2B4DAA9CD7FCEFAB39F627"/>
  </w:style>
  <w:style w:type="paragraph" w:customStyle="1" w:styleId="8E6FCD7DE84D41B3ACEEC6A49B2B7DDE">
    <w:name w:val="8E6FCD7DE84D41B3ACEEC6A49B2B7DDE"/>
  </w:style>
  <w:style w:type="paragraph" w:customStyle="1" w:styleId="4A631C15B7DB45B4A5352DA8CBC9F126">
    <w:name w:val="4A631C15B7DB45B4A5352DA8CBC9F126"/>
  </w:style>
  <w:style w:type="paragraph" w:customStyle="1" w:styleId="3703E0435C1847FC8B0C999FD0C20850">
    <w:name w:val="3703E0435C1847FC8B0C999FD0C20850"/>
  </w:style>
  <w:style w:type="paragraph" w:customStyle="1" w:styleId="AB4B56EEFF4C4915B4BFC30991BE7D7C">
    <w:name w:val="AB4B56EEFF4C4915B4BFC30991BE7D7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elay in prescription dispensing</Abstract>
  <CompanyAddress/>
  <CompanyPhone/>
  <CompanyFax/>
  <CompanyEmail/>
</CoverPageProperties>
</file>

<file path=customXml/item2.xml><?xml version="1.0" encoding="utf-8"?>
<b:Sources xmlns:b="http://schemas.openxmlformats.org/officeDocument/2006/bibliography" SelectedStyle="\APASixthEditionOfficeOnline.xsl" StyleName="APA" Version="6">
  <b:Source>
    <b:Tag>Article</b:Tag>
    <b:SourceType>JournalArticle</b:SourceType>
    <b:Guid>{A9826F97-9AB6-4323-9880-F46D9FA5FDF4}</b:Guid>
    <b:Title>Article Title</b:Title>
    <b:Year>Year</b:Year>
    <b:JournalName>Journal Title</b:JournalName>
    <b:Pages>Pages From - To</b:Pages>
    <b:Author>
      <b:Author>
        <b:NameList>
          <b:Person>
            <b:Last>Last Name</b:Last>
            <b:First>First,</b:First>
            <b:Middle>Middle</b:Middle>
          </b:Person>
        </b:NameList>
      </b:Author>
    </b:Author>
    <b:RefOrder>1</b:RefOrder>
  </b:Source>
  <b:Source>
    <b:Tag>Last</b:Tag>
    <b:SourceType>Book</b:SourceType>
    <b:Guid>{60AAA012-579D-4CB3-B717-40E27E8995F9}</b:Guid>
    <b:Title>Book Title</b:Title>
    <b:Year>Year</b:Year>
    <b:City>City Name</b:City>
    <b:Publisher>Publisher Name</b:Publisher>
    <b:Author>
      <b:Author>
        <b:NameList>
          <b:Person>
            <b:Last>Last Name</b:Last>
            <b:First>First,</b:First>
            <b:Middle>Middle</b:Middle>
          </b:Person>
        </b:NameList>
      </b:Author>
    </b:Autho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5AF895-2337-4F41-B570-CFCF70073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dotx</Template>
  <TotalTime>45</TotalTime>
  <Pages>3</Pages>
  <Words>431</Words>
  <Characters>2463</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y: Delay in Prescription Dispensing</dc:title>
  <dc:subject/>
  <dc:creator>Karen Flores</dc:creator>
  <cp:keywords/>
  <dc:description/>
  <cp:lastModifiedBy>Karen Flores</cp:lastModifiedBy>
  <cp:revision>1</cp:revision>
  <dcterms:created xsi:type="dcterms:W3CDTF">2019-10-19T02:27:00Z</dcterms:created>
  <dcterms:modified xsi:type="dcterms:W3CDTF">2019-10-19T03:12:00Z</dcterms:modified>
</cp:coreProperties>
</file>